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E78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52"/>
          <w:szCs w:val="52"/>
        </w:rPr>
      </w:pPr>
      <w:r w:rsidRPr="002928B1">
        <w:rPr>
          <w:rFonts w:ascii="黑体" w:eastAsia="黑体" w:hint="eastAsia"/>
          <w:sz w:val="52"/>
          <w:szCs w:val="52"/>
        </w:rPr>
        <w:t>《数据库系统原理》课程设计</w:t>
      </w: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44"/>
          <w:szCs w:val="44"/>
        </w:rPr>
      </w:pPr>
      <w:r w:rsidRPr="002928B1">
        <w:rPr>
          <w:rFonts w:ascii="黑体" w:eastAsia="黑体" w:hint="eastAsia"/>
          <w:sz w:val="44"/>
          <w:szCs w:val="44"/>
        </w:rPr>
        <w:t>系统设计报告</w:t>
      </w:r>
    </w:p>
    <w:p w:rsidR="007F3E78" w:rsidRPr="00CA184D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BE5FA3" w:rsidRDefault="007F3E78" w:rsidP="007F3E78">
      <w:pPr>
        <w:spacing w:line="360" w:lineRule="auto"/>
        <w:ind w:firstLineChars="200" w:firstLine="640"/>
        <w:rPr>
          <w:rFonts w:ascii="黑体" w:eastAsia="黑体"/>
          <w:sz w:val="32"/>
          <w:szCs w:val="32"/>
        </w:rPr>
      </w:pPr>
      <w:r w:rsidRPr="00BE5FA3">
        <w:rPr>
          <w:rFonts w:ascii="黑体" w:eastAsia="黑体" w:hint="eastAsia"/>
          <w:sz w:val="32"/>
          <w:szCs w:val="32"/>
        </w:rPr>
        <w:t>题目名称：</w:t>
      </w:r>
      <w:r w:rsidR="00CA184D" w:rsidRPr="00CA184D">
        <w:rPr>
          <w:rFonts w:ascii="黑体" w:eastAsia="黑体" w:hint="eastAsia"/>
          <w:sz w:val="32"/>
          <w:szCs w:val="32"/>
        </w:rPr>
        <w:t>“易物” ——校园二手物品交换平台</w:t>
      </w:r>
    </w:p>
    <w:p w:rsidR="007F3E78" w:rsidRPr="00CA184D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BE5FA3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 w:rsidRPr="001D3754">
        <w:rPr>
          <w:rFonts w:ascii="黑体" w:eastAsia="黑体" w:hint="eastAsia"/>
          <w:sz w:val="30"/>
          <w:szCs w:val="30"/>
        </w:rPr>
        <w:t>学号</w:t>
      </w:r>
      <w:r>
        <w:rPr>
          <w:rFonts w:ascii="黑体" w:eastAsia="黑体" w:hint="eastAsia"/>
          <w:sz w:val="30"/>
          <w:szCs w:val="30"/>
        </w:rPr>
        <w:t>及姓名</w:t>
      </w:r>
      <w:r w:rsidRPr="001D3754">
        <w:rPr>
          <w:rFonts w:ascii="黑体" w:eastAsia="黑体" w:hint="eastAsia"/>
          <w:sz w:val="30"/>
          <w:szCs w:val="30"/>
        </w:rPr>
        <w:t>：__</w:t>
      </w:r>
      <w:r>
        <w:rPr>
          <w:rFonts w:ascii="黑体" w:eastAsia="黑体"/>
          <w:sz w:val="30"/>
          <w:szCs w:val="30"/>
        </w:rPr>
        <w:t>14061053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岳桐宇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 xml:space="preserve">            __</w:t>
      </w:r>
      <w:r>
        <w:rPr>
          <w:rFonts w:ascii="黑体" w:eastAsia="黑体"/>
          <w:sz w:val="30"/>
          <w:szCs w:val="30"/>
        </w:rPr>
        <w:t>13210000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何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/>
          <w:sz w:val="30"/>
          <w:szCs w:val="30"/>
        </w:rPr>
        <w:t>玥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</w:pPr>
    </w:p>
    <w:p w:rsidR="007F3E78" w:rsidRPr="001D3754" w:rsidRDefault="0011508E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2016</w:t>
      </w:r>
      <w:r w:rsidR="007F3E78" w:rsidRPr="001D3754">
        <w:rPr>
          <w:rFonts w:ascii="黑体" w:eastAsia="黑体" w:hint="eastAsia"/>
          <w:sz w:val="30"/>
          <w:szCs w:val="30"/>
        </w:rPr>
        <w:t>年</w:t>
      </w:r>
      <w:r>
        <w:rPr>
          <w:rFonts w:ascii="黑体" w:eastAsia="黑体"/>
          <w:sz w:val="30"/>
          <w:szCs w:val="30"/>
        </w:rPr>
        <w:t>10</w:t>
      </w:r>
      <w:r w:rsidR="007F3E78" w:rsidRPr="001D3754">
        <w:rPr>
          <w:rFonts w:ascii="黑体" w:eastAsia="黑体" w:hint="eastAsia"/>
          <w:sz w:val="30"/>
          <w:szCs w:val="30"/>
        </w:rPr>
        <w:t>月</w:t>
      </w:r>
      <w:r>
        <w:rPr>
          <w:rFonts w:ascii="黑体" w:eastAsia="黑体"/>
          <w:sz w:val="30"/>
          <w:szCs w:val="30"/>
        </w:rPr>
        <w:t>23</w:t>
      </w:r>
      <w:r w:rsidR="007F3E78" w:rsidRPr="001D3754">
        <w:rPr>
          <w:rFonts w:ascii="黑体" w:eastAsia="黑体" w:hint="eastAsia"/>
          <w:sz w:val="30"/>
          <w:szCs w:val="30"/>
        </w:rPr>
        <w:t>日</w:t>
      </w: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br w:type="page"/>
      </w:r>
      <w:r w:rsidRPr="00465450">
        <w:rPr>
          <w:rFonts w:ascii="黑体" w:eastAsia="黑体" w:hint="eastAsia"/>
          <w:sz w:val="30"/>
          <w:szCs w:val="30"/>
        </w:rPr>
        <w:lastRenderedPageBreak/>
        <w:t>组内同学</w:t>
      </w:r>
      <w:r>
        <w:rPr>
          <w:rFonts w:ascii="黑体" w:eastAsia="黑体" w:hint="eastAsia"/>
          <w:sz w:val="30"/>
          <w:szCs w:val="30"/>
        </w:rPr>
        <w:t>承担任务</w:t>
      </w:r>
      <w:r w:rsidRPr="00465450">
        <w:rPr>
          <w:rFonts w:ascii="黑体" w:eastAsia="黑体" w:hint="eastAsia"/>
          <w:sz w:val="30"/>
          <w:szCs w:val="30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64"/>
        <w:gridCol w:w="2766"/>
        <w:gridCol w:w="2766"/>
      </w:tblGrid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1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2</w:t>
            </w: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设计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实现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报告撰写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</w:tbl>
    <w:p w:rsidR="007F3E78" w:rsidRDefault="007F3E78" w:rsidP="007F3E78">
      <w:pPr>
        <w:spacing w:line="360" w:lineRule="auto"/>
        <w:rPr>
          <w:rFonts w:ascii="黑体" w:eastAsia="黑体"/>
          <w:sz w:val="30"/>
          <w:szCs w:val="30"/>
        </w:rPr>
      </w:pPr>
    </w:p>
    <w:p w:rsidR="00007C6F" w:rsidRDefault="00007C6F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7F3E78" w:rsidRDefault="007F3E78" w:rsidP="007F3E78">
      <w:pPr>
        <w:pStyle w:val="2"/>
      </w:pPr>
      <w:r>
        <w:rPr>
          <w:rFonts w:hint="eastAsia"/>
        </w:rPr>
        <w:lastRenderedPageBreak/>
        <w:t>一．需求分析</w:t>
      </w:r>
    </w:p>
    <w:p w:rsidR="007F3E78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1</w:t>
      </w:r>
      <w:r w:rsidRPr="00F15DB4">
        <w:rPr>
          <w:rFonts w:hint="eastAsia"/>
          <w:b/>
          <w:sz w:val="30"/>
          <w:szCs w:val="30"/>
        </w:rPr>
        <w:t>．需求描述</w:t>
      </w:r>
    </w:p>
    <w:p w:rsidR="00FD7A54" w:rsidRPr="00FD7A54" w:rsidRDefault="00FD7A54" w:rsidP="00FD7A54">
      <w:pPr>
        <w:ind w:firstLineChars="200" w:firstLine="560"/>
        <w:rPr>
          <w:b/>
          <w:sz w:val="32"/>
          <w:szCs w:val="30"/>
        </w:rPr>
      </w:pPr>
      <w:r w:rsidRPr="00FD7A54">
        <w:rPr>
          <w:rFonts w:ascii="Simsun" w:hAnsi="Simsun"/>
          <w:color w:val="000000"/>
          <w:sz w:val="28"/>
          <w:szCs w:val="27"/>
        </w:rPr>
        <w:t>对于当代大学生而言，学习、工作和生活的节奏都很快，下述的事实或烦恼必是极为熟悉的：常遇到新情况，总要为新情况置办必需物品；爱购物，也很冲动，购买后又急后悔；对物品的实际使用率很低，而且是阶段性使用；每月开销是有限的；宿舍不大，个人的储物空间很小。基于此，一个校园二手物品交换平台是有用的、实用的、亟待使用的。通过与其他同学交换物品，你可以以低价获得想要的，节约成本、性价比高；又能卖出自己不需</w:t>
      </w:r>
      <w:r>
        <w:rPr>
          <w:rFonts w:ascii="Simsun" w:hAnsi="Simsun"/>
          <w:color w:val="000000"/>
          <w:sz w:val="28"/>
          <w:szCs w:val="27"/>
        </w:rPr>
        <w:t>要的，节省空间、提高物品的使用率，是一举两得、双方受益的好事情</w:t>
      </w:r>
      <w:r>
        <w:rPr>
          <w:rFonts w:ascii="Simsun" w:hAnsi="Simsun" w:hint="eastAsia"/>
          <w:color w:val="000000"/>
          <w:sz w:val="28"/>
          <w:szCs w:val="27"/>
        </w:rPr>
        <w:t>。</w:t>
      </w:r>
    </w:p>
    <w:p w:rsidR="00CD65AF" w:rsidRDefault="007F3E78" w:rsidP="00CD65AF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2</w:t>
      </w:r>
      <w:r w:rsidRPr="00F15DB4">
        <w:rPr>
          <w:rFonts w:hint="eastAsia"/>
          <w:b/>
          <w:sz w:val="30"/>
          <w:szCs w:val="30"/>
        </w:rPr>
        <w:t>．数据流图</w:t>
      </w:r>
    </w:p>
    <w:p w:rsidR="009B78BE" w:rsidRDefault="009B78BE" w:rsidP="007F3E78">
      <w:r>
        <w:object w:dxaOrig="83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5pt;height:348.45pt" o:ole="">
            <v:imagedata r:id="rId4" o:title=""/>
          </v:shape>
          <o:OLEObject Type="Embed" ProgID="Visio.Drawing.15" ShapeID="_x0000_i1036" DrawAspect="Content" ObjectID="_1539280692" r:id="rId5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注册</w:t>
      </w:r>
    </w:p>
    <w:p w:rsidR="009B78BE" w:rsidRDefault="009B78BE" w:rsidP="007F3E78">
      <w:r>
        <w:object w:dxaOrig="8025" w:dyaOrig="3586">
          <v:shape id="_x0000_i1037" type="#_x0000_t75" style="width:401.45pt;height:179.3pt" o:ole="">
            <v:imagedata r:id="rId6" o:title=""/>
          </v:shape>
          <o:OLEObject Type="Embed" ProgID="Visio.Drawing.15" ShapeID="_x0000_i1037" DrawAspect="Content" ObjectID="_1539280693" r:id="rId7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登录</w:t>
      </w:r>
    </w:p>
    <w:p w:rsidR="009B78BE" w:rsidRDefault="00366B54" w:rsidP="007F3E78">
      <w:r>
        <w:object w:dxaOrig="16156" w:dyaOrig="8461">
          <v:shape id="_x0000_i1038" type="#_x0000_t75" style="width:415pt;height:217.35pt" o:ole="">
            <v:imagedata r:id="rId8" o:title=""/>
          </v:shape>
          <o:OLEObject Type="Embed" ProgID="Visio.Drawing.15" ShapeID="_x0000_i1038" DrawAspect="Content" ObjectID="_1539280694" r:id="rId9"/>
        </w:object>
      </w:r>
    </w:p>
    <w:p w:rsidR="00366B54" w:rsidRDefault="00366B54" w:rsidP="00366B5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交易</w:t>
      </w:r>
    </w:p>
    <w:p w:rsidR="007F3E78" w:rsidRPr="00F15DB4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3</w:t>
      </w:r>
      <w:r w:rsidRPr="00F15DB4">
        <w:rPr>
          <w:rFonts w:hint="eastAsia"/>
          <w:b/>
          <w:sz w:val="30"/>
          <w:szCs w:val="30"/>
        </w:rPr>
        <w:t>．数据元素表</w:t>
      </w:r>
    </w:p>
    <w:p w:rsidR="007F3E78" w:rsidRDefault="007F3E78" w:rsidP="007F3E78"/>
    <w:p w:rsidR="007F3E78" w:rsidRDefault="007F3E78" w:rsidP="007F3E78">
      <w:pPr>
        <w:pStyle w:val="2"/>
        <w:keepNext w:val="0"/>
        <w:keepLines w:val="0"/>
        <w:spacing w:line="415" w:lineRule="auto"/>
      </w:pPr>
      <w:r>
        <w:rPr>
          <w:rFonts w:hint="eastAsia"/>
        </w:rPr>
        <w:t>二．数据库概念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系统初步</w:t>
      </w:r>
      <w:r w:rsidRPr="00E20ED2">
        <w:rPr>
          <w:rFonts w:hint="eastAsia"/>
          <w:b/>
          <w:sz w:val="30"/>
          <w:szCs w:val="30"/>
        </w:rPr>
        <w:tab/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0BDFD3A" wp14:editId="0C7AA06E">
            <wp:extent cx="5274310" cy="61575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系统基本</w:t>
      </w:r>
      <w:r w:rsidRPr="00E20ED2">
        <w:rPr>
          <w:rFonts w:hint="eastAsia"/>
          <w:b/>
          <w:sz w:val="30"/>
          <w:szCs w:val="30"/>
        </w:rPr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55FB13" wp14:editId="438E2A31">
            <wp:extent cx="5274310" cy="57702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7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rFonts w:ascii="黑体" w:eastAsia="黑体"/>
          <w:b/>
          <w:sz w:val="32"/>
          <w:szCs w:val="32"/>
        </w:rPr>
      </w:pPr>
      <w:r w:rsidRPr="00E20ED2">
        <w:rPr>
          <w:rFonts w:ascii="黑体" w:eastAsia="黑体" w:hint="eastAsia"/>
          <w:b/>
          <w:sz w:val="32"/>
          <w:szCs w:val="32"/>
        </w:rPr>
        <w:t>三、数据库逻辑模式设计</w:t>
      </w:r>
    </w:p>
    <w:p w:rsidR="007F3E78" w:rsidRPr="00E20ED2" w:rsidRDefault="007F3E78" w:rsidP="007F3E78">
      <w:pPr>
        <w:rPr>
          <w:rFonts w:hint="eastAsia"/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数据库关系模式</w:t>
      </w:r>
    </w:p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学生</w:t>
      </w:r>
      <w:r>
        <w:rPr>
          <w:rFonts w:hint="eastAsia"/>
          <w:b/>
          <w:sz w:val="24"/>
        </w:rPr>
        <w:t>S</w:t>
      </w:r>
      <w:r w:rsidRPr="00787A82">
        <w:rPr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S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Sp</w:t>
            </w:r>
            <w:r w:rsidRPr="00787A82">
              <w:rPr>
                <w:b/>
                <w:sz w:val="24"/>
              </w:rPr>
              <w:t>ass</w:t>
            </w:r>
            <w:r w:rsidRPr="00787A82">
              <w:rPr>
                <w:rFonts w:hint="eastAsia"/>
                <w:b/>
                <w:sz w:val="24"/>
              </w:rPr>
              <w:t>w</w:t>
            </w:r>
            <w:r w:rsidRPr="00787A82">
              <w:rPr>
                <w:b/>
                <w:sz w:val="24"/>
              </w:rPr>
              <w:t>ord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统一密码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p</w:t>
            </w:r>
            <w:r w:rsidRPr="00787A82">
              <w:rPr>
                <w:b/>
                <w:sz w:val="24"/>
              </w:rPr>
              <w:t>ass</w:t>
            </w:r>
            <w:r w:rsidRPr="00787A82">
              <w:rPr>
                <w:rFonts w:hint="eastAsia"/>
                <w:b/>
                <w:sz w:val="24"/>
              </w:rPr>
              <w:t>w</w:t>
            </w:r>
            <w:r w:rsidRPr="00787A82">
              <w:rPr>
                <w:b/>
                <w:sz w:val="24"/>
              </w:rPr>
              <w:t>ord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sexy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lastRenderedPageBreak/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phon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Uemail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Utimestam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11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信用度</w:t>
      </w:r>
      <w:r>
        <w:rPr>
          <w:rFonts w:hint="eastAsia"/>
          <w:b/>
          <w:sz w:val="24"/>
        </w:rPr>
        <w:t>C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level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等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lef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左闭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righ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右闭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</w:t>
      </w:r>
      <w:r>
        <w:rPr>
          <w:rFonts w:hint="eastAsia"/>
          <w:b/>
          <w:sz w:val="24"/>
        </w:rPr>
        <w:t>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姓名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password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Asexy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</w:t>
            </w:r>
            <w:r w:rsidRPr="00787A82">
              <w:rPr>
                <w:b/>
                <w:sz w:val="24"/>
              </w:rPr>
              <w:t>phon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email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11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time</w:t>
            </w:r>
            <w:r w:rsidRPr="00787A82">
              <w:rPr>
                <w:b/>
                <w:sz w:val="24"/>
              </w:rPr>
              <w:t>stam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left"/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权限</w:t>
      </w:r>
      <w:r>
        <w:rPr>
          <w:rFonts w:hint="eastAsia"/>
          <w:b/>
          <w:sz w:val="24"/>
        </w:rPr>
        <w:t>R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R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conten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内容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200)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名称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typ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类型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instruction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简介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parameter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ti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使用时间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月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VARCHAR(40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pric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估计价格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stat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标签</w:t>
      </w:r>
      <w:r>
        <w:rPr>
          <w:rFonts w:hint="eastAsia"/>
          <w:b/>
          <w:sz w:val="24"/>
        </w:rPr>
        <w:t>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T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T</w:t>
            </w:r>
            <w:r w:rsidRPr="00787A82">
              <w:rPr>
                <w:b/>
                <w:sz w:val="24"/>
              </w:rPr>
              <w:t>conten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内容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lastRenderedPageBreak/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图片</w:t>
      </w:r>
      <w:r>
        <w:rPr>
          <w:rFonts w:hint="eastAsia"/>
          <w:b/>
          <w:sz w:val="24"/>
        </w:rPr>
        <w:t>I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I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Iaddress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地址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信件</w:t>
      </w:r>
      <w:r>
        <w:rPr>
          <w:rFonts w:hint="eastAsia"/>
          <w:b/>
          <w:sz w:val="24"/>
        </w:rPr>
        <w:t>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M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Maddress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地址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Mdat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日期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DATE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Mti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rFonts w:hint="eastAsia"/>
                <w:b/>
                <w:sz w:val="24"/>
              </w:rPr>
              <w:t>信件</w:t>
            </w:r>
            <w:r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注册</w:t>
      </w:r>
      <w:r>
        <w:rPr>
          <w:b/>
          <w:sz w:val="24"/>
        </w:rPr>
        <w:t>REG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Tr="004D5917">
        <w:tc>
          <w:tcPr>
            <w:tcW w:w="2765" w:type="dxa"/>
          </w:tcPr>
          <w:p w:rsidR="004D5917" w:rsidRDefault="004D5917" w:rsidP="004D5917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Sno</w:t>
            </w:r>
          </w:p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4D5917" w:rsidTr="004D5917">
        <w:tc>
          <w:tcPr>
            <w:tcW w:w="2765" w:type="dxa"/>
          </w:tcPr>
          <w:p w:rsidR="004D5917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4D5917" w:rsidTr="004D5917">
        <w:tc>
          <w:tcPr>
            <w:tcW w:w="2765" w:type="dxa"/>
          </w:tcPr>
          <w:p w:rsidR="004D5917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评价</w:t>
      </w:r>
      <w:r>
        <w:rPr>
          <w:rFonts w:hint="eastAsia"/>
          <w:b/>
          <w:sz w:val="24"/>
        </w:rPr>
        <w:t>EV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level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等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redi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C(Clevel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D34BA0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redittimestam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</w:t>
            </w:r>
            <w:r>
              <w:rPr>
                <w:b/>
                <w:sz w:val="24"/>
              </w:rPr>
              <w:t>STAMP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限制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4D5917" w:rsidRPr="00787A82" w:rsidTr="004D5917">
        <w:tc>
          <w:tcPr>
            <w:tcW w:w="2765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4D5917" w:rsidRPr="00902145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U(Uname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FOREIGN KEY REFERENCES R(</w:t>
            </w:r>
            <w:r>
              <w:rPr>
                <w:b/>
                <w:sz w:val="24"/>
              </w:rPr>
              <w:t>Rno</w:t>
            </w:r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管理员限制</w:t>
      </w:r>
      <w:r>
        <w:rPr>
          <w:rFonts w:hint="eastAsia"/>
          <w:b/>
          <w:sz w:val="24"/>
        </w:rPr>
        <w:t>A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766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R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4D5917" w:rsidRPr="00787A82" w:rsidTr="004D5917">
        <w:tc>
          <w:tcPr>
            <w:tcW w:w="2765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Ano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r>
              <w:rPr>
                <w:b/>
                <w:sz w:val="24"/>
              </w:rPr>
              <w:t>Rno</w:t>
            </w:r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头像</w:t>
      </w:r>
      <w:r>
        <w:rPr>
          <w:rFonts w:hint="eastAsia"/>
          <w:b/>
          <w:sz w:val="24"/>
        </w:rPr>
        <w:t>UPH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I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I(</w:t>
            </w:r>
            <w:r>
              <w:rPr>
                <w:b/>
                <w:sz w:val="24"/>
              </w:rPr>
              <w:t>Ino</w:t>
            </w:r>
            <w:r>
              <w:rPr>
                <w:rFonts w:hint="eastAsia"/>
                <w:b/>
                <w:sz w:val="24"/>
              </w:rPr>
              <w:t>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描述</w:t>
      </w:r>
      <w:r>
        <w:rPr>
          <w:rFonts w:hint="eastAsia"/>
          <w:b/>
          <w:sz w:val="24"/>
        </w:rPr>
        <w:t>DES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766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T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4D5917" w:rsidRPr="00787A82" w:rsidTr="004D5917">
        <w:tc>
          <w:tcPr>
            <w:tcW w:w="2765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766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T(</w:t>
            </w:r>
            <w:r>
              <w:rPr>
                <w:b/>
                <w:sz w:val="24"/>
              </w:rPr>
              <w:t>Tno</w:t>
            </w:r>
            <w:r>
              <w:rPr>
                <w:rFonts w:hint="eastAsia"/>
                <w:b/>
                <w:sz w:val="24"/>
              </w:rPr>
              <w:t>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配图</w:t>
      </w:r>
      <w:r>
        <w:rPr>
          <w:rFonts w:hint="eastAsia"/>
          <w:b/>
          <w:sz w:val="24"/>
        </w:rPr>
        <w:t>GPH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766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I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提交</w:t>
      </w:r>
      <w:r>
        <w:rPr>
          <w:rFonts w:hint="eastAsia"/>
          <w:b/>
          <w:sz w:val="24"/>
        </w:rPr>
        <w:t>SUB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Ano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heck</w:t>
            </w:r>
            <w:r w:rsidRPr="00787A82">
              <w:rPr>
                <w:b/>
                <w:sz w:val="24"/>
              </w:rPr>
              <w:t>result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核结果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属于</w:t>
      </w:r>
      <w:r>
        <w:rPr>
          <w:rFonts w:hint="eastAsia"/>
          <w:b/>
          <w:sz w:val="24"/>
        </w:rPr>
        <w:t>BEL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lastRenderedPageBreak/>
              <w:t>属性</w:t>
            </w: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765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766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浏览</w:t>
      </w:r>
      <w:r>
        <w:rPr>
          <w:rFonts w:hint="eastAsia"/>
          <w:b/>
          <w:sz w:val="24"/>
        </w:rPr>
        <w:t>BRO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Browsedat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浏览日期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DATE</w:t>
            </w:r>
          </w:p>
        </w:tc>
      </w:tr>
      <w:tr w:rsidR="004D5917" w:rsidRPr="00787A82" w:rsidTr="004D5917">
        <w:tc>
          <w:tcPr>
            <w:tcW w:w="2074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  <w:tr w:rsidR="004D5917" w:rsidRPr="00787A82" w:rsidTr="004D5917">
        <w:tc>
          <w:tcPr>
            <w:tcW w:w="2074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632A4A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</w:tc>
        <w:tc>
          <w:tcPr>
            <w:tcW w:w="2074" w:type="dxa"/>
          </w:tcPr>
          <w:p w:rsidR="004D5917" w:rsidRPr="00DD4E7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提案</w:t>
      </w:r>
      <w:r>
        <w:rPr>
          <w:rFonts w:hint="eastAsia"/>
          <w:b/>
          <w:sz w:val="24"/>
        </w:rPr>
        <w:t>PL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a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另一方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Plan</w:t>
            </w:r>
            <w:r w:rsidRPr="00787A82">
              <w:rPr>
                <w:rFonts w:hint="eastAsia"/>
                <w:b/>
                <w:sz w:val="24"/>
              </w:rPr>
              <w:t>money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Plan</w:t>
            </w:r>
            <w:r w:rsidRPr="00787A82">
              <w:rPr>
                <w:b/>
                <w:sz w:val="24"/>
              </w:rPr>
              <w:t>stat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提案状态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交易</w:t>
      </w:r>
      <w:r>
        <w:rPr>
          <w:rFonts w:hint="eastAsia"/>
          <w:b/>
          <w:sz w:val="24"/>
        </w:rPr>
        <w:t>CH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p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a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另一方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Charge</w:t>
            </w:r>
            <w:r w:rsidRPr="00787A82">
              <w:rPr>
                <w:rFonts w:hint="eastAsia"/>
                <w:b/>
                <w:sz w:val="24"/>
              </w:rPr>
              <w:t>money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(</w:t>
            </w:r>
            <w:r>
              <w:rPr>
                <w:b/>
                <w:sz w:val="24"/>
              </w:rPr>
              <w:t>Gno</w:t>
            </w:r>
            <w:r>
              <w:rPr>
                <w:rFonts w:hint="eastAsia"/>
                <w:b/>
                <w:sz w:val="24"/>
              </w:rPr>
              <w:t>)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Chargestat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交易状态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通信</w:t>
      </w:r>
      <w:r>
        <w:rPr>
          <w:rFonts w:hint="eastAsia"/>
          <w:b/>
          <w:sz w:val="24"/>
        </w:rPr>
        <w:t>CO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r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收件人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s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发件人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M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lastRenderedPageBreak/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</w:tbl>
    <w:p w:rsidR="004D5917" w:rsidRPr="00787A82" w:rsidRDefault="004D5917" w:rsidP="004D5917">
      <w:pPr>
        <w:rPr>
          <w:b/>
          <w:sz w:val="24"/>
        </w:rPr>
      </w:pPr>
      <w:r w:rsidRPr="00787A82">
        <w:rPr>
          <w:rFonts w:hint="eastAsia"/>
          <w:b/>
          <w:sz w:val="24"/>
        </w:rPr>
        <w:t>通知</w:t>
      </w:r>
      <w:r>
        <w:rPr>
          <w:rFonts w:hint="eastAsia"/>
          <w:b/>
          <w:sz w:val="24"/>
        </w:rPr>
        <w:t>NO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Uname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收件人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A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发件人</w:t>
            </w:r>
          </w:p>
        </w:tc>
        <w:tc>
          <w:tcPr>
            <w:tcW w:w="2074" w:type="dxa"/>
            <w:shd w:val="clear" w:color="auto" w:fill="auto"/>
          </w:tcPr>
          <w:p w:rsidR="004D5917" w:rsidRDefault="004D5917" w:rsidP="004D5917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Mno</w:t>
            </w:r>
          </w:p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4D5917" w:rsidRPr="00787A82" w:rsidTr="004D5917">
        <w:tc>
          <w:tcPr>
            <w:tcW w:w="2074" w:type="dxa"/>
          </w:tcPr>
          <w:p w:rsidR="004D5917" w:rsidRPr="00787A82" w:rsidRDefault="004D5917" w:rsidP="004D5917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(Uname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Ano)</w:t>
            </w:r>
          </w:p>
        </w:tc>
        <w:tc>
          <w:tcPr>
            <w:tcW w:w="2074" w:type="dxa"/>
          </w:tcPr>
          <w:p w:rsidR="004D5917" w:rsidRPr="00787A82" w:rsidRDefault="004D5917" w:rsidP="004D5917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</w:tbl>
    <w:p w:rsidR="007F3E78" w:rsidRPr="00E20ED2" w:rsidRDefault="007F3E78" w:rsidP="007F3E78">
      <w:pPr>
        <w:rPr>
          <w:rFonts w:hint="eastAsia"/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关系模式范式等级的判定与规范化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注：要规范到</w:t>
      </w:r>
      <w:r w:rsidRPr="00E20ED2">
        <w:rPr>
          <w:rFonts w:hint="eastAsia"/>
          <w:b/>
          <w:sz w:val="30"/>
          <w:szCs w:val="30"/>
        </w:rPr>
        <w:t>3NF</w:t>
      </w:r>
      <w:bookmarkStart w:id="0" w:name="_GoBack"/>
      <w:bookmarkEnd w:id="0"/>
    </w:p>
    <w:p w:rsidR="007F3E78" w:rsidRPr="00E20ED2" w:rsidRDefault="007F3E78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3</w:t>
      </w:r>
      <w:r w:rsidRPr="00E20ED2">
        <w:rPr>
          <w:rFonts w:hint="eastAsia"/>
          <w:b/>
          <w:sz w:val="30"/>
          <w:szCs w:val="30"/>
        </w:rPr>
        <w:t>．数据库设计优化</w:t>
      </w:r>
    </w:p>
    <w:p w:rsidR="007F3E78" w:rsidRDefault="007F3E78" w:rsidP="007F3E78">
      <w:pPr>
        <w:rPr>
          <w:b/>
        </w:rPr>
      </w:pPr>
    </w:p>
    <w:p w:rsidR="007F3E78" w:rsidRPr="00AD011A" w:rsidRDefault="007F3E78" w:rsidP="007F3E78">
      <w:pPr>
        <w:rPr>
          <w:rFonts w:ascii="黑体" w:eastAsia="黑体"/>
          <w:b/>
          <w:sz w:val="32"/>
          <w:szCs w:val="32"/>
        </w:rPr>
      </w:pPr>
      <w:r w:rsidRPr="00AD011A">
        <w:rPr>
          <w:rFonts w:ascii="黑体" w:eastAsia="黑体" w:hint="eastAsia"/>
          <w:b/>
          <w:sz w:val="32"/>
          <w:szCs w:val="32"/>
        </w:rPr>
        <w:t>四、最终版修改说明</w:t>
      </w:r>
    </w:p>
    <w:p w:rsidR="005C799A" w:rsidRDefault="007F3E78" w:rsidP="007F3E78">
      <w:r>
        <w:br w:type="page"/>
      </w:r>
    </w:p>
    <w:sectPr w:rsidR="005C7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E78"/>
    <w:rsid w:val="00007C6F"/>
    <w:rsid w:val="0011508E"/>
    <w:rsid w:val="00366B54"/>
    <w:rsid w:val="004D5917"/>
    <w:rsid w:val="005C799A"/>
    <w:rsid w:val="00630C13"/>
    <w:rsid w:val="007F3E78"/>
    <w:rsid w:val="009B78BE"/>
    <w:rsid w:val="00A60B90"/>
    <w:rsid w:val="00BE2E9B"/>
    <w:rsid w:val="00CA184D"/>
    <w:rsid w:val="00CD65AF"/>
    <w:rsid w:val="00E406B0"/>
    <w:rsid w:val="00FD7A54"/>
    <w:rsid w:val="00FE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35B17D"/>
  <w15:chartTrackingRefBased/>
  <w15:docId w15:val="{0260DE59-C861-446D-B634-8A9B8F140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E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qFormat/>
    <w:rsid w:val="007F3E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7F3E78"/>
    <w:rPr>
      <w:rFonts w:ascii="Arial" w:eastAsia="黑体" w:hAnsi="Arial" w:cs="Times New Roman"/>
      <w:b/>
      <w:bCs/>
      <w:sz w:val="32"/>
      <w:szCs w:val="32"/>
    </w:rPr>
  </w:style>
  <w:style w:type="table" w:styleId="a3">
    <w:name w:val="Table Grid"/>
    <w:basedOn w:val="a1"/>
    <w:uiPriority w:val="39"/>
    <w:rsid w:val="004D59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3</Pages>
  <Words>632</Words>
  <Characters>3603</Characters>
  <Application>Microsoft Office Word</Application>
  <DocSecurity>0</DocSecurity>
  <Lines>30</Lines>
  <Paragraphs>8</Paragraphs>
  <ScaleCrop>false</ScaleCrop>
  <Company/>
  <LinksUpToDate>false</LinksUpToDate>
  <CharactersWithSpaces>4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岳桐宇</dc:creator>
  <cp:keywords/>
  <dc:description/>
  <cp:lastModifiedBy>岳桐宇</cp:lastModifiedBy>
  <cp:revision>9</cp:revision>
  <dcterms:created xsi:type="dcterms:W3CDTF">2016-10-23T12:36:00Z</dcterms:created>
  <dcterms:modified xsi:type="dcterms:W3CDTF">2016-10-29T13:12:00Z</dcterms:modified>
</cp:coreProperties>
</file>